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358BEC" w14:textId="77777777" w:rsidR="00247ACC" w:rsidRDefault="00247ACC" w:rsidP="00247AC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Министерство образования и науки Российской Федерации</w:t>
      </w:r>
    </w:p>
    <w:p w14:paraId="5D45D179" w14:textId="77777777" w:rsidR="00247ACC" w:rsidRDefault="00247ACC" w:rsidP="00247AC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14:paraId="5A81E8CB" w14:textId="77777777" w:rsidR="00247ACC" w:rsidRDefault="00247ACC" w:rsidP="00247AC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ысшего образования</w:t>
      </w:r>
    </w:p>
    <w:p w14:paraId="44CCABC8" w14:textId="77777777" w:rsidR="00247ACC" w:rsidRDefault="00247ACC" w:rsidP="00247AC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«Пермский национальный исследовательский </w:t>
      </w:r>
    </w:p>
    <w:p w14:paraId="7AE6F10B" w14:textId="77777777" w:rsidR="00247ACC" w:rsidRDefault="00247ACC" w:rsidP="00247AC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политехнический университет»</w:t>
      </w:r>
    </w:p>
    <w:p w14:paraId="08BA2797" w14:textId="77777777" w:rsidR="00247ACC" w:rsidRDefault="00247ACC" w:rsidP="00247AC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Кафедра «Информационные технологии и автоматизированные системы»</w:t>
      </w:r>
    </w:p>
    <w:p w14:paraId="688D713E" w14:textId="77777777" w:rsidR="00247ACC" w:rsidRDefault="00247ACC" w:rsidP="00247AC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53E49DE" w14:textId="77777777" w:rsidR="00247ACC" w:rsidRDefault="00247ACC" w:rsidP="00247AC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1A4842C" w14:textId="77777777" w:rsidR="00247ACC" w:rsidRDefault="00247ACC" w:rsidP="00247AC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F6F3A23" w14:textId="77777777" w:rsidR="00247ACC" w:rsidRDefault="00247ACC" w:rsidP="00247AC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9164CB9" w14:textId="77777777" w:rsidR="00247ACC" w:rsidRDefault="00247ACC" w:rsidP="00247ACC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 Т Ч Ё Т</w:t>
      </w:r>
    </w:p>
    <w:p w14:paraId="078A205D" w14:textId="77777777" w:rsidR="00247ACC" w:rsidRDefault="00247ACC" w:rsidP="00247ACC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18.1</w:t>
      </w:r>
    </w:p>
    <w:p w14:paraId="59084A61" w14:textId="77777777" w:rsidR="00247ACC" w:rsidRDefault="00247ACC" w:rsidP="00247ACC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исциплина: основы алгоритмизации и программирования</w:t>
      </w:r>
    </w:p>
    <w:p w14:paraId="2E1A46BA" w14:textId="77777777" w:rsidR="00247ACC" w:rsidRDefault="00247ACC" w:rsidP="00247ACC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Тема: “</w:t>
      </w:r>
      <w:r>
        <w:rPr>
          <w:rFonts w:ascii="Times New Roman" w:hAnsi="Times New Roman" w:cs="Times New Roman"/>
          <w:color w:val="000000"/>
          <w:sz w:val="28"/>
          <w:szCs w:val="27"/>
        </w:rPr>
        <w:t>Классы и объекты. Инкапсуляция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”</w:t>
      </w:r>
    </w:p>
    <w:p w14:paraId="41181F18" w14:textId="5D224D4A" w:rsidR="00247ACC" w:rsidRPr="00363E54" w:rsidRDefault="00247ACC" w:rsidP="00247ACC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Вариант </w:t>
      </w:r>
      <w:r w:rsidRPr="00363E54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15</w:t>
      </w:r>
    </w:p>
    <w:p w14:paraId="556DA72C" w14:textId="77777777" w:rsidR="00247ACC" w:rsidRDefault="00247ACC" w:rsidP="00247AC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AB31973" w14:textId="77777777" w:rsidR="00247ACC" w:rsidRDefault="00247ACC" w:rsidP="00247AC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3E44224" w14:textId="77777777" w:rsidR="00247ACC" w:rsidRDefault="00247ACC" w:rsidP="00247AC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6CA5877" w14:textId="77777777" w:rsidR="00247ACC" w:rsidRDefault="00247ACC" w:rsidP="00247AC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BB08A98" w14:textId="77777777" w:rsidR="00247ACC" w:rsidRDefault="00247ACC" w:rsidP="00247AC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6EC1E05A" w14:textId="7EA9EDFF" w:rsidR="00247ACC" w:rsidRDefault="00247ACC" w:rsidP="00247AC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тудент группы ИВТ-20-2Б </w:t>
      </w:r>
    </w:p>
    <w:p w14:paraId="581C54B5" w14:textId="06CB98FD" w:rsidR="00247ACC" w:rsidRPr="00247ACC" w:rsidRDefault="00247ACC" w:rsidP="00247AC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Чувашев Максим</w:t>
      </w:r>
    </w:p>
    <w:p w14:paraId="1EC8D5B5" w14:textId="77777777" w:rsidR="00247ACC" w:rsidRDefault="00247ACC" w:rsidP="00247ACC">
      <w:pPr>
        <w:ind w:left="6236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9BB41B8" w14:textId="77777777" w:rsidR="00247ACC" w:rsidRDefault="00247ACC" w:rsidP="00247AC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роверила: доцент кафедры ИТАС</w:t>
      </w:r>
    </w:p>
    <w:p w14:paraId="3FD4F5D4" w14:textId="77777777" w:rsidR="00247ACC" w:rsidRDefault="00247ACC" w:rsidP="00247AC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67E79284" w14:textId="77777777" w:rsidR="00247ACC" w:rsidRDefault="00247ACC" w:rsidP="00247ACC">
      <w:pPr>
        <w:jc w:val="center"/>
        <w:rPr>
          <w:rFonts w:ascii="Times New Roman" w:hAnsi="Times New Roman" w:cs="Times New Roman"/>
          <w:b/>
          <w:sz w:val="32"/>
        </w:rPr>
      </w:pPr>
    </w:p>
    <w:p w14:paraId="39ECBD40" w14:textId="77777777" w:rsidR="00247ACC" w:rsidRDefault="00247ACC" w:rsidP="00247ACC">
      <w:pPr>
        <w:jc w:val="center"/>
        <w:rPr>
          <w:rFonts w:ascii="Times New Roman" w:hAnsi="Times New Roman" w:cs="Times New Roman"/>
          <w:b/>
          <w:sz w:val="32"/>
        </w:rPr>
      </w:pPr>
    </w:p>
    <w:p w14:paraId="4A251E49" w14:textId="77777777" w:rsidR="00247ACC" w:rsidRDefault="00247ACC" w:rsidP="00247ACC">
      <w:pPr>
        <w:jc w:val="center"/>
        <w:rPr>
          <w:rFonts w:ascii="Times New Roman" w:hAnsi="Times New Roman" w:cs="Times New Roman"/>
          <w:b/>
          <w:sz w:val="32"/>
        </w:rPr>
      </w:pPr>
    </w:p>
    <w:p w14:paraId="0D07AECA" w14:textId="77777777" w:rsidR="00247ACC" w:rsidRDefault="00247ACC" w:rsidP="00247ACC">
      <w:pPr>
        <w:jc w:val="center"/>
        <w:rPr>
          <w:rFonts w:ascii="Times New Roman" w:hAnsi="Times New Roman" w:cs="Times New Roman"/>
          <w:b/>
          <w:sz w:val="32"/>
        </w:rPr>
      </w:pPr>
    </w:p>
    <w:p w14:paraId="7AC92DCE" w14:textId="77777777" w:rsidR="00247ACC" w:rsidRDefault="00247ACC" w:rsidP="00247ACC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ермь, 2021</w:t>
      </w:r>
    </w:p>
    <w:p w14:paraId="6FB4FD30" w14:textId="77777777" w:rsidR="00247ACC" w:rsidRPr="00247ACC" w:rsidRDefault="00247ACC" w:rsidP="00247ACC">
      <w:pPr>
        <w:spacing w:line="288" w:lineRule="auto"/>
        <w:jc w:val="center"/>
        <w:rPr>
          <w:rFonts w:cstheme="minorHAnsi"/>
          <w:b/>
          <w:bCs/>
          <w:color w:val="000000"/>
          <w:sz w:val="32"/>
          <w:szCs w:val="32"/>
          <w:shd w:val="clear" w:color="auto" w:fill="FFFFFF"/>
        </w:rPr>
      </w:pPr>
      <w:r w:rsidRPr="00247ACC">
        <w:rPr>
          <w:rFonts w:ascii="Times New Roman" w:hAnsi="Times New Roman" w:cs="Times New Roman"/>
          <w:b/>
          <w:bCs/>
          <w:sz w:val="28"/>
          <w:szCs w:val="28"/>
        </w:rPr>
        <w:lastRenderedPageBreak/>
        <w:t>Постановка задачи</w:t>
      </w:r>
    </w:p>
    <w:p w14:paraId="0D621506" w14:textId="761DF139" w:rsidR="00247ACC" w:rsidRDefault="00247ACC" w:rsidP="00247ACC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47ACC">
        <w:rPr>
          <w:rFonts w:ascii="Times New Roman" w:hAnsi="Times New Roman" w:cs="Times New Roman"/>
          <w:sz w:val="28"/>
          <w:szCs w:val="28"/>
        </w:rPr>
        <w:t>Реализовать определение нового класса. Продемонстрировать разные способы создания объектов и массивов объектов.</w:t>
      </w:r>
    </w:p>
    <w:p w14:paraId="75BC088C" w14:textId="72192225" w:rsidR="00247ACC" w:rsidRDefault="00247ACC" w:rsidP="00247ACC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B52EBDF" wp14:editId="34FC9A7E">
            <wp:extent cx="5940425" cy="82423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2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FD89B" w14:textId="77777777" w:rsidR="00247ACC" w:rsidRDefault="00247ACC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6DC4D6C" w14:textId="77777777" w:rsidR="00247ACC" w:rsidRDefault="00247ACC" w:rsidP="00247ACC">
      <w:pPr>
        <w:jc w:val="center"/>
        <w:rPr>
          <w:rFonts w:ascii="Times New Roman" w:hAnsi="Times New Roman" w:cs="Times New Roman"/>
          <w:b/>
          <w:sz w:val="32"/>
        </w:rPr>
      </w:pPr>
      <w:r w:rsidRPr="00FA0D28">
        <w:rPr>
          <w:rFonts w:ascii="Times New Roman" w:hAnsi="Times New Roman" w:cs="Times New Roman"/>
          <w:b/>
          <w:sz w:val="32"/>
        </w:rPr>
        <w:lastRenderedPageBreak/>
        <w:t>Анализ задачи</w:t>
      </w:r>
    </w:p>
    <w:p w14:paraId="4C92CC93" w14:textId="77777777" w:rsidR="00247ACC" w:rsidRPr="0030629A" w:rsidRDefault="00247ACC" w:rsidP="00247ACC">
      <w:pPr>
        <w:pStyle w:val="a3"/>
        <w:numPr>
          <w:ilvl w:val="0"/>
          <w:numId w:val="3"/>
        </w:numPr>
        <w:spacing w:line="254" w:lineRule="auto"/>
        <w:rPr>
          <w:rFonts w:ascii="Times New Roman" w:hAnsi="Times New Roman" w:cs="Times New Roman"/>
          <w:sz w:val="28"/>
          <w:szCs w:val="28"/>
        </w:rPr>
      </w:pPr>
      <w:r w:rsidRPr="0030629A">
        <w:rPr>
          <w:rFonts w:ascii="Times New Roman" w:hAnsi="Times New Roman" w:cs="Times New Roman"/>
          <w:sz w:val="28"/>
          <w:szCs w:val="28"/>
        </w:rPr>
        <w:t>Для решения задачи необходимо:</w:t>
      </w:r>
    </w:p>
    <w:p w14:paraId="36BF00EA" w14:textId="5419362D" w:rsidR="00247ACC" w:rsidRPr="00247ACC" w:rsidRDefault="00247ACC" w:rsidP="00247ACC">
      <w:pPr>
        <w:pStyle w:val="a3"/>
        <w:numPr>
          <w:ilvl w:val="1"/>
          <w:numId w:val="4"/>
        </w:numPr>
        <w:spacing w:line="254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Организовать класс </w:t>
      </w:r>
      <w:proofErr w:type="spellStart"/>
      <w:r w:rsidRPr="00247ACC">
        <w:rPr>
          <w:rFonts w:ascii="Times New Roman" w:hAnsi="Times New Roman" w:cs="Times New Roman"/>
          <w:sz w:val="28"/>
          <w:szCs w:val="28"/>
        </w:rPr>
        <w:t>frac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ля хранения первое и второе число</w:t>
      </w:r>
    </w:p>
    <w:p w14:paraId="664050C9" w14:textId="0AC3F758" w:rsidR="00247ACC" w:rsidRDefault="00247ACC" w:rsidP="00247ACC">
      <w:pPr>
        <w:pStyle w:val="a3"/>
        <w:numPr>
          <w:ilvl w:val="1"/>
          <w:numId w:val="4"/>
        </w:numPr>
        <w:spacing w:line="254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Организовать геттеры и сеттеры для данных полей, а </w:t>
      </w:r>
      <w:proofErr w:type="gramStart"/>
      <w:r>
        <w:rPr>
          <w:rFonts w:ascii="Times New Roman" w:hAnsi="Times New Roman" w:cs="Times New Roman"/>
          <w:sz w:val="28"/>
        </w:rPr>
        <w:t>так же</w:t>
      </w:r>
      <w:proofErr w:type="gramEnd"/>
      <w:r>
        <w:rPr>
          <w:rFonts w:ascii="Times New Roman" w:hAnsi="Times New Roman" w:cs="Times New Roman"/>
          <w:sz w:val="28"/>
        </w:rPr>
        <w:t xml:space="preserve"> реализовать конструкторы.</w:t>
      </w:r>
    </w:p>
    <w:p w14:paraId="1AF4A20B" w14:textId="0331E97C" w:rsidR="00247ACC" w:rsidRPr="00247ACC" w:rsidRDefault="00247ACC" w:rsidP="00247ACC">
      <w:pPr>
        <w:pStyle w:val="a3"/>
        <w:numPr>
          <w:ilvl w:val="0"/>
          <w:numId w:val="4"/>
        </w:numPr>
        <w:spacing w:line="254" w:lineRule="auto"/>
        <w:rPr>
          <w:rFonts w:ascii="Times New Roman" w:hAnsi="Times New Roman" w:cs="Times New Roman"/>
          <w:sz w:val="28"/>
        </w:rPr>
      </w:pPr>
      <w:r w:rsidRPr="00783065">
        <w:rPr>
          <w:rFonts w:ascii="Times New Roman" w:hAnsi="Times New Roman" w:cs="Times New Roman"/>
          <w:sz w:val="28"/>
          <w:szCs w:val="28"/>
        </w:rPr>
        <w:t>В ходе работы были использованы следующие типы данных:</w:t>
      </w:r>
    </w:p>
    <w:p w14:paraId="2CD6E80E" w14:textId="40EE3524" w:rsidR="00247ACC" w:rsidRPr="0014507A" w:rsidRDefault="00247ACC" w:rsidP="0014507A">
      <w:pPr>
        <w:spacing w:line="254" w:lineRule="auto"/>
        <w:ind w:left="720"/>
        <w:rPr>
          <w:rFonts w:ascii="Times New Roman" w:hAnsi="Times New Roman" w:cs="Times New Roman"/>
          <w:sz w:val="28"/>
        </w:rPr>
      </w:pPr>
      <w:r w:rsidRPr="0014507A">
        <w:rPr>
          <w:rFonts w:ascii="Times New Roman" w:hAnsi="Times New Roman" w:cs="Times New Roman"/>
          <w:sz w:val="28"/>
        </w:rPr>
        <w:t xml:space="preserve">Класс </w:t>
      </w:r>
      <w:proofErr w:type="spellStart"/>
      <w:r w:rsidRPr="0014507A">
        <w:rPr>
          <w:rFonts w:ascii="Times New Roman" w:hAnsi="Times New Roman" w:cs="Times New Roman"/>
          <w:sz w:val="28"/>
          <w:szCs w:val="28"/>
        </w:rPr>
        <w:t>fraction</w:t>
      </w:r>
      <w:proofErr w:type="spellEnd"/>
      <w:r w:rsidRPr="0014507A">
        <w:rPr>
          <w:rFonts w:ascii="Times New Roman" w:hAnsi="Times New Roman" w:cs="Times New Roman"/>
          <w:sz w:val="28"/>
          <w:szCs w:val="28"/>
        </w:rPr>
        <w:t xml:space="preserve"> </w:t>
      </w:r>
      <w:r w:rsidRPr="0014507A">
        <w:rPr>
          <w:rFonts w:ascii="Times New Roman" w:hAnsi="Times New Roman" w:cs="Times New Roman"/>
          <w:sz w:val="28"/>
        </w:rPr>
        <w:t>для хранения первого и второго числа в соответствующих полях.</w:t>
      </w:r>
    </w:p>
    <w:p w14:paraId="391452C4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raction</w:t>
      </w:r>
    </w:p>
    <w:p w14:paraId="5BB80224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D371038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047618D4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1A32062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1E1F41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60A1B74F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getFirst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7024278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CBCB73B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ECE30C5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731C36A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getSecond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B22AF24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CA5FF05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7356844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6EDBF83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setFirst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firstENT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9D8D105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DD76AC8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irst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firstENT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C285CD0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37D6F75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setSecond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secondENT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E299174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BBDE097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econd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secondENT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E5DC556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E687531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Ini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doubl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метод для инициализации полей</w:t>
      </w:r>
    </w:p>
    <w:p w14:paraId="3864C9DE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Rea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метод для чтения значений полей</w:t>
      </w:r>
    </w:p>
    <w:p w14:paraId="0DA1273D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Show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метод для вывода значений полей</w:t>
      </w:r>
    </w:p>
    <w:p w14:paraId="7A6AFD9D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doub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числение степени</w:t>
      </w:r>
    </w:p>
    <w:p w14:paraId="7590618C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EnterJ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вод индекса желаемого элемента</w:t>
      </w:r>
    </w:p>
    <w:p w14:paraId="3EFB3F41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4993420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655B2FF9" w14:textId="47B68325" w:rsidR="0014507A" w:rsidRPr="0014507A" w:rsidRDefault="00001AE4" w:rsidP="0014507A">
      <w:pPr>
        <w:pStyle w:val="a3"/>
        <w:numPr>
          <w:ilvl w:val="0"/>
          <w:numId w:val="4"/>
        </w:numPr>
        <w:spacing w:line="254" w:lineRule="auto"/>
        <w:rPr>
          <w:rFonts w:ascii="Times New Roman" w:hAnsi="Times New Roman" w:cs="Times New Roman"/>
          <w:sz w:val="28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  <w:r w:rsidR="0014507A" w:rsidRPr="0080142D">
        <w:rPr>
          <w:rFonts w:ascii="Times New Roman" w:hAnsi="Times New Roman" w:cs="Times New Roman"/>
          <w:color w:val="000000"/>
          <w:sz w:val="28"/>
          <w:szCs w:val="27"/>
        </w:rPr>
        <w:t>Для решения задачи данные были представлены в следующем виде</w:t>
      </w:r>
      <w:r w:rsidR="0014507A">
        <w:rPr>
          <w:rFonts w:ascii="Times New Roman" w:hAnsi="Times New Roman" w:cs="Times New Roman"/>
          <w:color w:val="000000"/>
          <w:sz w:val="28"/>
          <w:szCs w:val="27"/>
        </w:rPr>
        <w:t>:</w:t>
      </w:r>
    </w:p>
    <w:p w14:paraId="318B3439" w14:textId="552B2F0F" w:rsidR="0014507A" w:rsidRDefault="0014507A" w:rsidP="0014507A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14507A">
        <w:rPr>
          <w:rFonts w:ascii="Times New Roman" w:hAnsi="Times New Roman" w:cs="Times New Roman"/>
          <w:color w:val="000000"/>
          <w:sz w:val="28"/>
          <w:szCs w:val="27"/>
        </w:rPr>
        <w:t xml:space="preserve">Данные вводятся через объекты класса </w:t>
      </w:r>
      <w:proofErr w:type="spellStart"/>
      <w:r w:rsidRPr="0014507A">
        <w:rPr>
          <w:rFonts w:ascii="Times New Roman" w:hAnsi="Times New Roman" w:cs="Times New Roman"/>
          <w:sz w:val="28"/>
          <w:szCs w:val="28"/>
        </w:rPr>
        <w:t>fraction</w:t>
      </w:r>
      <w:proofErr w:type="spellEnd"/>
      <w:r w:rsidRPr="0014507A">
        <w:rPr>
          <w:rFonts w:ascii="Times New Roman" w:hAnsi="Times New Roman" w:cs="Times New Roman"/>
          <w:sz w:val="28"/>
          <w:szCs w:val="28"/>
        </w:rPr>
        <w:t xml:space="preserve"> </w:t>
      </w:r>
      <w:r w:rsidRPr="0014507A">
        <w:rPr>
          <w:rFonts w:ascii="Times New Roman" w:hAnsi="Times New Roman" w:cs="Times New Roman"/>
          <w:color w:val="000000"/>
          <w:sz w:val="28"/>
          <w:szCs w:val="27"/>
        </w:rPr>
        <w:t xml:space="preserve">через </w:t>
      </w:r>
      <w:proofErr w:type="spellStart"/>
      <w:r w:rsidRPr="0014507A">
        <w:rPr>
          <w:rFonts w:ascii="Times New Roman" w:hAnsi="Times New Roman" w:cs="Times New Roman"/>
          <w:color w:val="000000"/>
          <w:sz w:val="28"/>
          <w:szCs w:val="27"/>
        </w:rPr>
        <w:t>гетторы</w:t>
      </w:r>
      <w:proofErr w:type="spellEnd"/>
      <w:r w:rsidRPr="0014507A">
        <w:rPr>
          <w:rFonts w:ascii="Times New Roman" w:hAnsi="Times New Roman" w:cs="Times New Roman"/>
          <w:color w:val="000000"/>
          <w:sz w:val="28"/>
          <w:szCs w:val="27"/>
        </w:rPr>
        <w:t>.</w:t>
      </w:r>
    </w:p>
    <w:p w14:paraId="5CCC6B77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069157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getFirst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9439424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069157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096EFBD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069157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977E426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069157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7787260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0691574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getSecond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2C8AE49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0691574"/>
        <w:rPr>
          <w:rFonts w:ascii="Consolas" w:hAnsi="Consolas" w:cs="Courier New"/>
          <w:sz w:val="17"/>
          <w:szCs w:val="17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37D2DF17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06915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econ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2FC55484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706915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9C0595D" w14:textId="404819A7" w:rsidR="0083144F" w:rsidRDefault="00001AE4" w:rsidP="0083144F">
      <w:pPr>
        <w:pStyle w:val="a3"/>
        <w:numPr>
          <w:ilvl w:val="1"/>
          <w:numId w:val="4"/>
        </w:numPr>
        <w:rPr>
          <w:rFonts w:ascii="Times New Roman" w:hAnsi="Times New Roman" w:cs="Times New Roman"/>
          <w:sz w:val="28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  <w:r w:rsidR="0083144F" w:rsidRPr="0083144F">
        <w:rPr>
          <w:rFonts w:ascii="Times New Roman" w:hAnsi="Times New Roman" w:cs="Times New Roman"/>
          <w:sz w:val="28"/>
        </w:rPr>
        <w:t xml:space="preserve">Присваиваются </w:t>
      </w:r>
      <w:proofErr w:type="gramStart"/>
      <w:r w:rsidR="0083144F" w:rsidRPr="0083144F">
        <w:rPr>
          <w:rFonts w:ascii="Times New Roman" w:hAnsi="Times New Roman" w:cs="Times New Roman"/>
          <w:sz w:val="28"/>
        </w:rPr>
        <w:t xml:space="preserve">через </w:t>
      </w:r>
      <w:r w:rsidR="0083144F">
        <w:rPr>
          <w:rFonts w:ascii="Times New Roman" w:hAnsi="Times New Roman" w:cs="Times New Roman"/>
          <w:sz w:val="28"/>
        </w:rPr>
        <w:t>сеттеры</w:t>
      </w:r>
      <w:proofErr w:type="gramEnd"/>
    </w:p>
    <w:p w14:paraId="52B21EEC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88681799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setFirs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doub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irst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16591496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886817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72777197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886817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ir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irst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6B4DA969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886817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D690F37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886817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setSecon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econd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62798460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886817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6AD83715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886817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econ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econd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03C6032A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886817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4B45634" w14:textId="29203F85" w:rsidR="00001AE4" w:rsidRDefault="00001AE4" w:rsidP="00001AE4">
      <w:pPr>
        <w:rPr>
          <w:rFonts w:ascii="Times New Roman" w:hAnsi="Times New Roman" w:cs="Times New Roman"/>
          <w:color w:val="000000"/>
          <w:sz w:val="28"/>
          <w:szCs w:val="27"/>
        </w:rPr>
      </w:pPr>
    </w:p>
    <w:p w14:paraId="55319E91" w14:textId="77777777" w:rsidR="00001AE4" w:rsidRPr="00001AE4" w:rsidRDefault="00001AE4" w:rsidP="00001AE4">
      <w:pPr>
        <w:rPr>
          <w:rFonts w:ascii="Times New Roman" w:hAnsi="Times New Roman" w:cs="Times New Roman"/>
          <w:color w:val="000000"/>
          <w:sz w:val="28"/>
          <w:szCs w:val="27"/>
        </w:rPr>
      </w:pPr>
    </w:p>
    <w:p w14:paraId="7112BAAA" w14:textId="0DCEE1AD" w:rsidR="0083144F" w:rsidRDefault="00001AE4" w:rsidP="0083144F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> </w:t>
      </w:r>
      <w:r w:rsidR="0083144F" w:rsidRPr="0083144F">
        <w:rPr>
          <w:rFonts w:ascii="Times New Roman" w:hAnsi="Times New Roman" w:cs="Times New Roman"/>
          <w:color w:val="000000"/>
          <w:sz w:val="28"/>
          <w:szCs w:val="27"/>
        </w:rPr>
        <w:t xml:space="preserve">Данные также вводятся </w:t>
      </w:r>
      <w:r w:rsidR="0083144F">
        <w:rPr>
          <w:rFonts w:ascii="Times New Roman" w:hAnsi="Times New Roman" w:cs="Times New Roman"/>
          <w:color w:val="000000"/>
          <w:sz w:val="28"/>
          <w:szCs w:val="27"/>
        </w:rPr>
        <w:t>конструктор класса</w:t>
      </w:r>
      <w:r w:rsidR="0083144F" w:rsidRPr="0083144F">
        <w:rPr>
          <w:rFonts w:ascii="Times New Roman" w:hAnsi="Times New Roman" w:cs="Times New Roman"/>
          <w:color w:val="000000"/>
          <w:sz w:val="28"/>
          <w:szCs w:val="27"/>
        </w:rPr>
        <w:t>.</w:t>
      </w:r>
    </w:p>
    <w:p w14:paraId="49C2575D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1444092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fraction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001AE4">
        <w:rPr>
          <w:rFonts w:ascii="Consolas" w:hAnsi="Consolas" w:cs="Courier New"/>
          <w:color w:val="660066"/>
          <w:sz w:val="17"/>
          <w:szCs w:val="17"/>
          <w:lang w:val="en-US"/>
        </w:rPr>
        <w:t>Init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F9E6E37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14440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BF70F3E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14440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ir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010A082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14440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econ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8EA4CAD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14440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9AEA3DA" w14:textId="7F8C848D" w:rsidR="00AC4D09" w:rsidRPr="00363E54" w:rsidRDefault="00001AE4" w:rsidP="00363E54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  <w:r w:rsidR="00363E54" w:rsidRPr="00FA6B5C">
        <w:rPr>
          <w:rFonts w:ascii="Times New Roman" w:hAnsi="Times New Roman" w:cs="Times New Roman"/>
          <w:color w:val="000000"/>
          <w:sz w:val="28"/>
          <w:szCs w:val="27"/>
        </w:rPr>
        <w:t>Поставленные задачи будут решены следующими действиями:</w:t>
      </w:r>
    </w:p>
    <w:p w14:paraId="4E4B106D" w14:textId="1470785F" w:rsidR="00363E54" w:rsidRDefault="00363E54" w:rsidP="00363E54">
      <w:pPr>
        <w:pStyle w:val="a3"/>
        <w:numPr>
          <w:ilvl w:val="1"/>
          <w:numId w:val="4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функции 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363E5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исходит вызов конструктора для объект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fruc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далее производится вывод полей в консоль. Далее идет вызов функции </w:t>
      </w:r>
      <w:r>
        <w:rPr>
          <w:rFonts w:ascii="Times New Roman" w:hAnsi="Times New Roman" w:cs="Times New Roman"/>
          <w:sz w:val="28"/>
          <w:szCs w:val="28"/>
          <w:lang w:val="en-US"/>
        </w:rPr>
        <w:t>element</w:t>
      </w:r>
      <w:r>
        <w:rPr>
          <w:rFonts w:ascii="Times New Roman" w:hAnsi="Times New Roman" w:cs="Times New Roman"/>
          <w:sz w:val="28"/>
          <w:szCs w:val="28"/>
        </w:rPr>
        <w:t>, которая вернет тот элемент арифметической прогрессии</w:t>
      </w:r>
      <w:r w:rsidR="00001AE4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который запросит пользователь.</w:t>
      </w:r>
    </w:p>
    <w:p w14:paraId="299CE869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main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38CCBB4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B6F7DC6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system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chcp</w:t>
      </w:r>
      <w:proofErr w:type="spellEnd"/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1251&gt;</w:t>
      </w:r>
      <w:proofErr w:type="spellStart"/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nul</w:t>
      </w:r>
      <w:proofErr w:type="spellEnd"/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F38F66A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setlocal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LC_ALL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Ru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1752000D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определение переменных А и В </w:t>
      </w:r>
    </w:p>
    <w:p w14:paraId="3FD8A766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ractio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A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59AC221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ractio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B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D16502B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A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Ini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6666"/>
          <w:sz w:val="17"/>
          <w:szCs w:val="17"/>
        </w:rPr>
        <w:t>2.0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4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>/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>/инициализация переменной А</w:t>
      </w:r>
    </w:p>
    <w:p w14:paraId="6C0E55EA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B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Read</w:t>
      </w:r>
      <w:proofErr w:type="spellEnd"/>
      <w:proofErr w:type="gramStart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880000"/>
          <w:sz w:val="17"/>
          <w:szCs w:val="17"/>
        </w:rPr>
        <w:t>/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/ввод полей переменных В </w:t>
      </w:r>
    </w:p>
    <w:p w14:paraId="7D02D91B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A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Show</w:t>
      </w:r>
      <w:proofErr w:type="spellEnd"/>
      <w:proofErr w:type="gramStart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880000"/>
          <w:sz w:val="17"/>
          <w:szCs w:val="17"/>
        </w:rPr>
        <w:t>/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/вывод значений полей переменной А </w:t>
      </w:r>
    </w:p>
    <w:p w14:paraId="714FDE9C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B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Show</w:t>
      </w:r>
      <w:proofErr w:type="spellEnd"/>
      <w:proofErr w:type="gramStart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880000"/>
          <w:sz w:val="17"/>
          <w:szCs w:val="17"/>
        </w:rPr>
        <w:t>/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>/вывод значений полей переменной В</w:t>
      </w:r>
    </w:p>
    <w:p w14:paraId="201C05FA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ractio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X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new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ractio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 xml:space="preserve">//выделение памяти под динамическую переменную </w:t>
      </w:r>
    </w:p>
    <w:p w14:paraId="6E1E12AC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j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X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-&gt;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EnterJ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12BF3BEF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D6B0595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DC20317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вывод значения степени, вычисленного с помощью функции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>(j)</w:t>
      </w:r>
    </w:p>
    <w:p w14:paraId="36FD5AA7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proofErr w:type="gramStart"/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A.element</w:t>
      </w:r>
      <w:proofErr w:type="spellEnd"/>
      <w:proofErr w:type="gramEnd"/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("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getFirst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","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getSecond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")="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08B9595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proofErr w:type="gramStart"/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B.element</w:t>
      </w:r>
      <w:proofErr w:type="spellEnd"/>
      <w:proofErr w:type="gramEnd"/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("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B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getFirst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","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B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getSecond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")="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B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5F63198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0D98477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3BB809B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указатели</w:t>
      </w:r>
    </w:p>
    <w:p w14:paraId="3B4176B4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X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-&gt;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Init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6666"/>
          <w:sz w:val="17"/>
          <w:szCs w:val="17"/>
        </w:rPr>
        <w:t>2.0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5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>//инициализация</w:t>
      </w:r>
    </w:p>
    <w:p w14:paraId="5973A5CD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X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-&gt;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Show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880000"/>
          <w:sz w:val="17"/>
          <w:szCs w:val="17"/>
        </w:rPr>
        <w:t xml:space="preserve">//вывод значений полей </w:t>
      </w:r>
    </w:p>
    <w:p w14:paraId="44AC99DD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X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-&gt;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j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>//вычисление j элемента</w:t>
      </w:r>
    </w:p>
    <w:p w14:paraId="2C979ECF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proofErr w:type="gramStart"/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X.element</w:t>
      </w:r>
      <w:proofErr w:type="spellEnd"/>
      <w:proofErr w:type="gramEnd"/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("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getFirst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","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getSecond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")="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FB437C6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ассивы</w:t>
      </w:r>
    </w:p>
    <w:p w14:paraId="4FCC9932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raction </w:t>
      </w:r>
      <w:proofErr w:type="gram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mas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001AE4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ределение</w:t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массива</w:t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771DED13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521CF0E8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  <w:t>mas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001AE4">
        <w:rPr>
          <w:rFonts w:ascii="Consolas" w:hAnsi="Consolas" w:cs="Courier New"/>
          <w:color w:val="660066"/>
          <w:sz w:val="17"/>
          <w:szCs w:val="17"/>
          <w:lang w:val="en-US"/>
        </w:rPr>
        <w:t>Read</w:t>
      </w:r>
      <w:proofErr w:type="gram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чтение</w:t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значений</w:t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лей</w:t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for (</w:t>
      </w:r>
      <w:proofErr w:type="spellStart"/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 xml:space="preserve">=0;i&lt;3; </w:t>
      </w:r>
      <w:proofErr w:type="spellStart"/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>++)</w:t>
      </w:r>
    </w:p>
    <w:p w14:paraId="3B52C9A0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20DD4B1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ma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].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Show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вывод значений полей </w:t>
      </w:r>
    </w:p>
    <w:p w14:paraId="17A574C7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17DAE1D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D8D74BE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  <w:t>mas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proofErr w:type="gram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вычисление</w:t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епени</w:t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06C44736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gramStart"/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mas[</w:t>
      </w:r>
      <w:proofErr w:type="gramEnd"/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"].element("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s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getFirst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","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s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getSecond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")="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2ECA036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s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proofErr w:type="gram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ACAF6EF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76FF4F6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D153571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1B0131A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динамические</w:t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масивы</w:t>
      </w:r>
      <w:proofErr w:type="spellEnd"/>
    </w:p>
    <w:p w14:paraId="0AD9D199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  <w:t>fraction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p_mas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fraction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001AE4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выделение</w:t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мяти</w:t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614A8584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2F0F5DE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_ma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].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Read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880000"/>
          <w:sz w:val="17"/>
          <w:szCs w:val="17"/>
        </w:rPr>
        <w:t xml:space="preserve">//чтение значений полей </w:t>
      </w:r>
    </w:p>
    <w:p w14:paraId="7115021D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DFF02C8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p_mas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001AE4">
        <w:rPr>
          <w:rFonts w:ascii="Consolas" w:hAnsi="Consolas" w:cs="Courier New"/>
          <w:color w:val="660066"/>
          <w:sz w:val="17"/>
          <w:szCs w:val="17"/>
          <w:lang w:val="en-US"/>
        </w:rPr>
        <w:t>Show</w:t>
      </w:r>
      <w:proofErr w:type="gram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вывод</w:t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значений</w:t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лей</w:t>
      </w:r>
    </w:p>
    <w:p w14:paraId="4B1A80F5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52D209B9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ECBEC6D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p_mas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proofErr w:type="gram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вычисление</w:t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епени</w:t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5039F2DB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p_</w:t>
      </w:r>
      <w:proofErr w:type="gramStart"/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mas</w:t>
      </w:r>
      <w:proofErr w:type="spellEnd"/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[</w:t>
      </w:r>
      <w:proofErr w:type="gramEnd"/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"].element("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p_mas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getFirst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","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p_mas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getSecond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5A268C8E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")=</w:t>
      </w:r>
      <w:proofErr w:type="gramEnd"/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p_mas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EB0AFD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B1158DD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вызов</w:t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ункции</w:t>
      </w:r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>make_</w:t>
      </w:r>
      <w:proofErr w:type="gramStart"/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>fraction</w:t>
      </w:r>
      <w:proofErr w:type="spellEnd"/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>(</w:t>
      </w:r>
      <w:proofErr w:type="gramEnd"/>
      <w:r w:rsidRPr="00001AE4">
        <w:rPr>
          <w:rFonts w:ascii="Consolas" w:hAnsi="Consolas" w:cs="Courier New"/>
          <w:color w:val="880000"/>
          <w:sz w:val="17"/>
          <w:szCs w:val="17"/>
          <w:lang w:val="en-US"/>
        </w:rPr>
        <w:t xml:space="preserve">) </w:t>
      </w:r>
    </w:p>
    <w:p w14:paraId="238ADEAB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18D0B6F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z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AFC557A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8800"/>
          <w:sz w:val="17"/>
          <w:szCs w:val="17"/>
          <w:lang w:val="en-US"/>
        </w:rPr>
        <w:t>"first?"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D67ECFA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proofErr w:type="gramEnd"/>
      <w:r>
        <w:rPr>
          <w:rFonts w:ascii="Consolas" w:hAnsi="Consolas" w:cs="Courier New"/>
          <w:color w:val="008800"/>
          <w:sz w:val="17"/>
          <w:szCs w:val="17"/>
        </w:rPr>
        <w:t>second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?"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z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6FB33DA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переменная F формируется с помощью функции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make_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fraction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) </w:t>
      </w:r>
    </w:p>
    <w:p w14:paraId="3E00DD94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raction F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make_</w:t>
      </w:r>
      <w:proofErr w:type="gram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fraction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y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z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2415720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Show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5FB830BA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8324210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53861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2B576B2" w14:textId="320D6136" w:rsidR="00001AE4" w:rsidRDefault="00001AE4" w:rsidP="00001AE4">
      <w:pPr>
        <w:pStyle w:val="a3"/>
        <w:numPr>
          <w:ilvl w:val="1"/>
          <w:numId w:val="4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r>
        <w:rPr>
          <w:rFonts w:ascii="Times New Roman" w:hAnsi="Times New Roman" w:cs="Times New Roman"/>
          <w:sz w:val="28"/>
          <w:szCs w:val="28"/>
          <w:lang w:val="en-US"/>
        </w:rPr>
        <w:t>element</w:t>
      </w:r>
      <w:r w:rsidRPr="00001AE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которая подсчитывает и возвращаем в </w:t>
      </w:r>
      <w:proofErr w:type="spellStart"/>
      <w:r>
        <w:rPr>
          <w:rFonts w:ascii="Times New Roman" w:hAnsi="Times New Roman" w:cs="Times New Roman"/>
          <w:sz w:val="28"/>
          <w:szCs w:val="28"/>
        </w:rPr>
        <w:t>мей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тот элемент арифметической прогрессии, который требуется</w:t>
      </w:r>
    </w:p>
    <w:p w14:paraId="03818A86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81470496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fraction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BABE7C3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81470496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CE6D658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81470496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pow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EB9B1C8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8147049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303D124" w14:textId="24E607E5" w:rsidR="00363E54" w:rsidRPr="00AC4D09" w:rsidRDefault="00001AE4" w:rsidP="00363E54">
      <w:pPr>
        <w:pStyle w:val="a3"/>
        <w:ind w:left="1440"/>
        <w:rPr>
          <w:rFonts w:ascii="Times New Roman" w:hAnsi="Times New Roman" w:cs="Times New Roman"/>
          <w:sz w:val="28"/>
          <w:szCs w:val="28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48217A6" w14:textId="36D827C2" w:rsidR="00AC4D09" w:rsidRDefault="00001AE4" w:rsidP="00001AE4">
      <w:pPr>
        <w:pStyle w:val="a3"/>
        <w:numPr>
          <w:ilvl w:val="1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001AE4">
        <w:rPr>
          <w:rFonts w:ascii="Times New Roman" w:hAnsi="Times New Roman" w:cs="Times New Roman"/>
          <w:sz w:val="28"/>
          <w:szCs w:val="28"/>
        </w:rPr>
        <w:t xml:space="preserve">В функции </w:t>
      </w:r>
      <w:proofErr w:type="spellStart"/>
      <w:proofErr w:type="gramStart"/>
      <w:r w:rsidRPr="00001AE4">
        <w:rPr>
          <w:rFonts w:ascii="Times New Roman" w:hAnsi="Times New Roman" w:cs="Times New Roman"/>
          <w:sz w:val="28"/>
          <w:szCs w:val="28"/>
        </w:rPr>
        <w:t>EnterJ</w:t>
      </w:r>
      <w:proofErr w:type="spellEnd"/>
      <w:r w:rsidRPr="00001AE4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001AE4">
        <w:rPr>
          <w:rFonts w:ascii="Times New Roman" w:hAnsi="Times New Roman" w:cs="Times New Roman"/>
          <w:sz w:val="28"/>
          <w:szCs w:val="28"/>
        </w:rPr>
        <w:t>)</w:t>
      </w:r>
      <w:r w:rsidRPr="00001AE4">
        <w:rPr>
          <w:rFonts w:ascii="Times New Roman" w:hAnsi="Times New Roman" w:cs="Times New Roman"/>
          <w:sz w:val="28"/>
          <w:szCs w:val="28"/>
        </w:rPr>
        <w:t xml:space="preserve"> производится ввод номера элемента который хочет пользователь</w:t>
      </w:r>
    </w:p>
    <w:p w14:paraId="19CB5195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0023003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fraction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proofErr w:type="gramEnd"/>
      <w:r w:rsidRPr="00001AE4">
        <w:rPr>
          <w:rFonts w:ascii="Consolas" w:hAnsi="Consolas" w:cs="Courier New"/>
          <w:color w:val="660066"/>
          <w:sz w:val="17"/>
          <w:szCs w:val="17"/>
          <w:lang w:val="en-US"/>
        </w:rPr>
        <w:t>EnterJ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2805931A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0023003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8E91B57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0023003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1CAE313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0023003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Какой элемент прогрессии вы хотите вывести?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F761D26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0023003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49456B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0023003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2F91B93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0023003"/>
        <w:rPr>
          <w:rFonts w:ascii="Consolas" w:hAnsi="Consolas" w:cs="Courier New"/>
          <w:sz w:val="17"/>
          <w:szCs w:val="17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9A39A10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002300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Какой элемент прогрессии вы хотите вывести?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5A327A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0023003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4F43EB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0023003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2ED60CC" w14:textId="77777777" w:rsidR="00001AE4" w:rsidRP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0023003"/>
        <w:rPr>
          <w:rFonts w:ascii="Consolas" w:hAnsi="Consolas" w:cs="Courier New"/>
          <w:sz w:val="17"/>
          <w:szCs w:val="17"/>
          <w:lang w:val="en-US"/>
        </w:rPr>
      </w:pP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1AE4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01AE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001AE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A71E17" w14:textId="77777777" w:rsidR="00001AE4" w:rsidRDefault="00001AE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002300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678C38A" w14:textId="7B3E5C9A" w:rsidR="00001AE4" w:rsidRDefault="00001AE4" w:rsidP="0083144F">
      <w:pPr>
        <w:rPr>
          <w:rFonts w:ascii="Times New Roman" w:hAnsi="Times New Roman" w:cs="Times New Roman"/>
          <w:sz w:val="28"/>
          <w:szCs w:val="28"/>
        </w:rPr>
      </w:pPr>
      <w:r w:rsidRPr="00001AE4">
        <w:rPr>
          <w:rFonts w:ascii="Times New Roman" w:hAnsi="Times New Roman" w:cs="Times New Roman"/>
          <w:sz w:val="28"/>
          <w:szCs w:val="28"/>
        </w:rPr>
        <w:t> </w:t>
      </w:r>
    </w:p>
    <w:p w14:paraId="22736B18" w14:textId="77777777" w:rsidR="00001AE4" w:rsidRDefault="00001AE4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0E047F8" w14:textId="377F3E5E" w:rsidR="00001AE4" w:rsidRDefault="00001AE4" w:rsidP="00001AE4">
      <w:pPr>
        <w:jc w:val="center"/>
        <w:rPr>
          <w:rFonts w:ascii="Times New Roman" w:hAnsi="Times New Roman" w:cs="Times New Roman"/>
          <w:b/>
          <w:sz w:val="32"/>
        </w:rPr>
      </w:pPr>
      <w:r w:rsidRPr="008744F7">
        <w:rPr>
          <w:rFonts w:ascii="Times New Roman" w:hAnsi="Times New Roman" w:cs="Times New Roman"/>
          <w:b/>
          <w:sz w:val="32"/>
        </w:rPr>
        <w:lastRenderedPageBreak/>
        <w:t>Блок-схема</w:t>
      </w:r>
    </w:p>
    <w:p w14:paraId="27887205" w14:textId="77885DDC" w:rsidR="00001AE4" w:rsidRPr="00001AE4" w:rsidRDefault="00001AE4" w:rsidP="00001AE4">
      <w:pPr>
        <w:jc w:val="center"/>
        <w:rPr>
          <w:rFonts w:ascii="Times New Roman" w:hAnsi="Times New Roman" w:cs="Times New Roman"/>
          <w:b/>
          <w:sz w:val="32"/>
          <w:lang w:val="en-US"/>
        </w:rPr>
      </w:pPr>
      <w:r>
        <w:rPr>
          <w:rFonts w:ascii="Times New Roman" w:hAnsi="Times New Roman" w:cs="Times New Roman"/>
          <w:b/>
          <w:sz w:val="32"/>
          <w:lang w:val="en-US"/>
        </w:rPr>
        <w:t>Sourse.cpp</w:t>
      </w:r>
    </w:p>
    <w:p w14:paraId="275B7904" w14:textId="2298CD2E" w:rsidR="0083144F" w:rsidRDefault="00001AE4" w:rsidP="00001AE4">
      <w:pPr>
        <w:jc w:val="center"/>
      </w:pPr>
      <w:r>
        <w:object w:dxaOrig="6565" w:dyaOrig="3397" w14:anchorId="3D5AA7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2pt;height:169.8pt" o:ole="">
            <v:imagedata r:id="rId6" o:title=""/>
          </v:shape>
          <o:OLEObject Type="Embed" ProgID="Visio.Drawing.15" ShapeID="_x0000_i1025" DrawAspect="Content" ObjectID="_1683986786" r:id="rId7"/>
        </w:object>
      </w:r>
    </w:p>
    <w:p w14:paraId="5B0417C7" w14:textId="471124BB" w:rsidR="00001AE4" w:rsidRDefault="00001AE4">
      <w:pPr>
        <w:spacing w:line="259" w:lineRule="auto"/>
      </w:pPr>
      <w:r>
        <w:br w:type="page"/>
      </w:r>
    </w:p>
    <w:p w14:paraId="77BAE1F0" w14:textId="43897996" w:rsidR="00001AE4" w:rsidRDefault="00001AE4" w:rsidP="00001AE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A41C386" wp14:editId="4B16747A">
            <wp:extent cx="4333875" cy="9251950"/>
            <wp:effectExtent l="0" t="0" r="9525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925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9F47A" w14:textId="3D2C6297" w:rsidR="00001AE4" w:rsidRDefault="00001AE4" w:rsidP="00001AE4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001AE4">
        <w:rPr>
          <w:rFonts w:ascii="Times New Roman" w:hAnsi="Times New Roman" w:cs="Times New Roman"/>
          <w:b/>
          <w:bCs/>
          <w:sz w:val="28"/>
          <w:szCs w:val="28"/>
          <w:lang w:val="en-US"/>
        </w:rPr>
        <w:lastRenderedPageBreak/>
        <w:t>Fraction.cpp</w:t>
      </w:r>
    </w:p>
    <w:p w14:paraId="6ACF0ABA" w14:textId="74F6F4FB" w:rsidR="00001AE4" w:rsidRDefault="00001AE4" w:rsidP="00001AE4">
      <w:pPr>
        <w:jc w:val="center"/>
      </w:pPr>
      <w:r>
        <w:object w:dxaOrig="6673" w:dyaOrig="14292" w14:anchorId="397B3F7F">
          <v:shape id="_x0000_i1033" type="#_x0000_t75" style="width:327.6pt;height:702pt" o:ole="">
            <v:imagedata r:id="rId9" o:title=""/>
          </v:shape>
          <o:OLEObject Type="Embed" ProgID="Visio.Drawing.15" ShapeID="_x0000_i1033" DrawAspect="Content" ObjectID="_1683986787" r:id="rId10"/>
        </w:object>
      </w:r>
    </w:p>
    <w:p w14:paraId="41212789" w14:textId="6FAC20DA" w:rsidR="00311655" w:rsidRDefault="00311655" w:rsidP="00311655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proofErr w:type="spellStart"/>
      <w:r w:rsidRPr="00311655">
        <w:rPr>
          <w:rFonts w:ascii="Times New Roman" w:hAnsi="Times New Roman" w:cs="Times New Roman"/>
          <w:b/>
          <w:bCs/>
          <w:sz w:val="28"/>
          <w:szCs w:val="28"/>
          <w:lang w:val="en-US"/>
        </w:rPr>
        <w:lastRenderedPageBreak/>
        <w:t>Fruction.h</w:t>
      </w:r>
      <w:proofErr w:type="spellEnd"/>
    </w:p>
    <w:p w14:paraId="39752E2D" w14:textId="6F917C49" w:rsidR="00311655" w:rsidRDefault="00311655" w:rsidP="00311655">
      <w:r>
        <w:object w:dxaOrig="8281" w:dyaOrig="6576" w14:anchorId="620E62AC">
          <v:shape id="_x0000_i1039" type="#_x0000_t75" style="width:414pt;height:328.8pt" o:ole="">
            <v:imagedata r:id="rId11" o:title=""/>
          </v:shape>
          <o:OLEObject Type="Embed" ProgID="Visio.Drawing.15" ShapeID="_x0000_i1039" DrawAspect="Content" ObjectID="_1683986788" r:id="rId12"/>
        </w:object>
      </w:r>
    </w:p>
    <w:p w14:paraId="3B59E725" w14:textId="03053C34" w:rsidR="00311655" w:rsidRDefault="00311655">
      <w:pPr>
        <w:spacing w:line="259" w:lineRule="auto"/>
      </w:pPr>
      <w:r>
        <w:br w:type="page"/>
      </w:r>
    </w:p>
    <w:p w14:paraId="7AE34E7C" w14:textId="4BC36596" w:rsidR="00311655" w:rsidRDefault="00311655" w:rsidP="00311655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Код</w:t>
      </w:r>
    </w:p>
    <w:p w14:paraId="7988AAD6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0B0EBA2C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fruction.h</w:t>
      </w:r>
      <w:proofErr w:type="spellEnd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4F08E926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3E5355E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B3D1378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raction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make_</w:t>
      </w:r>
      <w:proofErr w:type="gram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fraction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1209E89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B6ED399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ractio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t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>//создали временную переменную</w:t>
      </w:r>
    </w:p>
    <w:p w14:paraId="25B868A7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Ini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F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S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>/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/инициализировали поля переменной t с помощью параметров функции </w:t>
      </w:r>
    </w:p>
    <w:p w14:paraId="2E93A0DE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t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>//вернули значение переменной t</w:t>
      </w:r>
    </w:p>
    <w:p w14:paraId="708F2216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E1BA419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5732188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main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CDA3F10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BB22ECB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system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chcp</w:t>
      </w:r>
      <w:proofErr w:type="spellEnd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1251&gt;</w:t>
      </w:r>
      <w:proofErr w:type="spellStart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nul</w:t>
      </w:r>
      <w:proofErr w:type="spellEnd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DB9DD77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setlocal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LC_ALL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Ru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6E71EF27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определение переменных А и В </w:t>
      </w:r>
    </w:p>
    <w:p w14:paraId="23F08B9A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ractio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A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E286417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ractio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B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E94BBB1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A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Ini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6666"/>
          <w:sz w:val="17"/>
          <w:szCs w:val="17"/>
        </w:rPr>
        <w:t>2.0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4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>/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>/инициализация переменной А</w:t>
      </w:r>
    </w:p>
    <w:p w14:paraId="3AF16060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B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Read</w:t>
      </w:r>
      <w:proofErr w:type="spellEnd"/>
      <w:proofErr w:type="gramStart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880000"/>
          <w:sz w:val="17"/>
          <w:szCs w:val="17"/>
        </w:rPr>
        <w:t>/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/ввод полей переменных В </w:t>
      </w:r>
    </w:p>
    <w:p w14:paraId="590B0C01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A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Show</w:t>
      </w:r>
      <w:proofErr w:type="spellEnd"/>
      <w:proofErr w:type="gramStart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880000"/>
          <w:sz w:val="17"/>
          <w:szCs w:val="17"/>
        </w:rPr>
        <w:t>/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/вывод значений полей переменной А </w:t>
      </w:r>
    </w:p>
    <w:p w14:paraId="17D866FF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B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Show</w:t>
      </w:r>
      <w:proofErr w:type="spellEnd"/>
      <w:proofErr w:type="gramStart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880000"/>
          <w:sz w:val="17"/>
          <w:szCs w:val="17"/>
        </w:rPr>
        <w:t>/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>/вывод значений полей переменной В</w:t>
      </w:r>
    </w:p>
    <w:p w14:paraId="63F3F5F0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ractio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X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new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ractio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 xml:space="preserve">//выделение памяти под динамическую переменную </w:t>
      </w:r>
    </w:p>
    <w:p w14:paraId="212EE5F6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j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X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-&gt;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EnterJ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1F38C5D1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009A649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D3D23AC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вывод значения степени, вычисленного с помощью функции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>(j)</w:t>
      </w:r>
    </w:p>
    <w:p w14:paraId="5D8E5F90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proofErr w:type="gramStart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A.element</w:t>
      </w:r>
      <w:proofErr w:type="spellEnd"/>
      <w:proofErr w:type="gramEnd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("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getFirst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,"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getSecond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)="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F50EAD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proofErr w:type="gramStart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B.element</w:t>
      </w:r>
      <w:proofErr w:type="spellEnd"/>
      <w:proofErr w:type="gramEnd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("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B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getFirst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,"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B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getSecond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)="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B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940C3E4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4A7A86B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EF4D940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указатели</w:t>
      </w:r>
    </w:p>
    <w:p w14:paraId="123F57ED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X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-&gt;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Init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6666"/>
          <w:sz w:val="17"/>
          <w:szCs w:val="17"/>
        </w:rPr>
        <w:t>2.0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5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>//инициализация</w:t>
      </w:r>
    </w:p>
    <w:p w14:paraId="231CD353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X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-&gt;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Show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880000"/>
          <w:sz w:val="17"/>
          <w:szCs w:val="17"/>
        </w:rPr>
        <w:t xml:space="preserve">//вывод значений полей </w:t>
      </w:r>
    </w:p>
    <w:p w14:paraId="23E3E1C8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X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-&gt;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j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>//вычисление j элемента</w:t>
      </w:r>
    </w:p>
    <w:p w14:paraId="78598C32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proofErr w:type="gramStart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X.element</w:t>
      </w:r>
      <w:proofErr w:type="spellEnd"/>
      <w:proofErr w:type="gramEnd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("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getFirst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,"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getSecond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)="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E645280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ассивы</w:t>
      </w:r>
    </w:p>
    <w:p w14:paraId="09BDC78E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raction </w:t>
      </w:r>
      <w:proofErr w:type="gram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mas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311655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ределение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массива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509D37E6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A765DED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  <w:t>mas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11655">
        <w:rPr>
          <w:rFonts w:ascii="Consolas" w:hAnsi="Consolas" w:cs="Courier New"/>
          <w:color w:val="660066"/>
          <w:sz w:val="17"/>
          <w:szCs w:val="17"/>
          <w:lang w:val="en-US"/>
        </w:rPr>
        <w:t>Read</w:t>
      </w:r>
      <w:proofErr w:type="gram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чтение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значений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лей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for (</w:t>
      </w:r>
      <w:proofErr w:type="spellStart"/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=0;i&lt;3; </w:t>
      </w:r>
      <w:proofErr w:type="spellStart"/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>++)</w:t>
      </w:r>
    </w:p>
    <w:p w14:paraId="69FE3219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57D4E397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ma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].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Show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вывод значений полей </w:t>
      </w:r>
    </w:p>
    <w:p w14:paraId="1D2BF106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9CA2C80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C1A029E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  <w:t>mas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proofErr w:type="gram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вычисление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епени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2CE33241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gramStart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mas[</w:t>
      </w:r>
      <w:proofErr w:type="gramEnd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].element("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s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getFirst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,"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s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getSecond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)="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30BACB3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s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proofErr w:type="gram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ED14A4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F3D813D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593DAB4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439E131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динамические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масивы</w:t>
      </w:r>
      <w:proofErr w:type="spellEnd"/>
    </w:p>
    <w:p w14:paraId="0B80D851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  <w:t>fraction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p_mas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fraction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311655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выделение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мяти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68F741C9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0A3BC38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_ma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].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Read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880000"/>
          <w:sz w:val="17"/>
          <w:szCs w:val="17"/>
        </w:rPr>
        <w:t xml:space="preserve">//чтение значений полей </w:t>
      </w:r>
    </w:p>
    <w:p w14:paraId="5478A861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fo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3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</w:p>
    <w:p w14:paraId="33E06AC7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_ma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].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Show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880000"/>
          <w:sz w:val="17"/>
          <w:szCs w:val="17"/>
        </w:rPr>
        <w:t>//вывод значений полей</w:t>
      </w:r>
    </w:p>
    <w:p w14:paraId="436D3074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EE8BC04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181B22E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p_mas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proofErr w:type="gram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вычисление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епени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779D688C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p_</w:t>
      </w:r>
      <w:proofErr w:type="gramStart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mas</w:t>
      </w:r>
      <w:proofErr w:type="spellEnd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[</w:t>
      </w:r>
      <w:proofErr w:type="gramEnd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].element("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p_mas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getFirst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,"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p_mas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getSecond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6CC0BAE4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)=</w:t>
      </w:r>
      <w:proofErr w:type="gramEnd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p_mas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8CEBCBB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E2B2E2B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вызов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ункции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>make_</w:t>
      </w:r>
      <w:proofErr w:type="gramStart"/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>fraction</w:t>
      </w:r>
      <w:proofErr w:type="spellEnd"/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>(</w:t>
      </w:r>
      <w:proofErr w:type="gramEnd"/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) </w:t>
      </w:r>
    </w:p>
    <w:p w14:paraId="09971877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9255FD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z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F98CB2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first?"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9774F0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proofErr w:type="gramEnd"/>
      <w:r>
        <w:rPr>
          <w:rFonts w:ascii="Consolas" w:hAnsi="Consolas" w:cs="Courier New"/>
          <w:color w:val="008800"/>
          <w:sz w:val="17"/>
          <w:szCs w:val="17"/>
        </w:rPr>
        <w:t>second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?"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z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96DE0CC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переменная F формируется с помощью функции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make_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fraction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) </w:t>
      </w:r>
    </w:p>
    <w:p w14:paraId="7755C221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raction F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make_</w:t>
      </w:r>
      <w:proofErr w:type="gram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fraction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y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z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0056BE4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11655">
        <w:rPr>
          <w:rFonts w:ascii="Consolas" w:hAnsi="Consolas" w:cs="Courier New"/>
          <w:color w:val="660066"/>
          <w:sz w:val="17"/>
          <w:szCs w:val="17"/>
          <w:lang w:val="en-US"/>
        </w:rPr>
        <w:t>Show</w:t>
      </w:r>
      <w:proofErr w:type="spellEnd"/>
      <w:proofErr w:type="gram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5B08E610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F6EE4A7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34549097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21D0123" w14:textId="5C46C9A3" w:rsidR="00311655" w:rsidRPr="00311655" w:rsidRDefault="00311655" w:rsidP="00311655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E134B8D" w14:textId="22B24C81" w:rsidR="00311655" w:rsidRPr="00311655" w:rsidRDefault="00311655">
      <w:pPr>
        <w:spacing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11655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4C812B25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include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12610914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>#</w:t>
      </w:r>
      <w:proofErr w:type="spellStart"/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>include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fruction.h</w:t>
      </w:r>
      <w:proofErr w:type="spellEnd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2FA6078D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F7C8A69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// реализация метода для инициализации полей структуры</w:t>
      </w:r>
    </w:p>
    <w:p w14:paraId="37D69DFC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F779D18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fraction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311655">
        <w:rPr>
          <w:rFonts w:ascii="Consolas" w:hAnsi="Consolas" w:cs="Courier New"/>
          <w:color w:val="660066"/>
          <w:sz w:val="17"/>
          <w:szCs w:val="17"/>
          <w:lang w:val="en-US"/>
        </w:rPr>
        <w:t>Init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AD285AC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95EFD2A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ir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C22FA77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econ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4EF88A4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459B427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060F4F7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реализация метода для чтения значений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полй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структуры</w:t>
      </w:r>
    </w:p>
    <w:p w14:paraId="32A2756F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fraction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311655">
        <w:rPr>
          <w:rFonts w:ascii="Consolas" w:hAnsi="Consolas" w:cs="Courier New"/>
          <w:color w:val="660066"/>
          <w:sz w:val="17"/>
          <w:szCs w:val="17"/>
          <w:lang w:val="en-US"/>
        </w:rPr>
        <w:t>Read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1D7FE4AA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E741038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nfirst</w:t>
      </w:r>
      <w:proofErr w:type="spellEnd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?"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59F129A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2998B1D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nsecond</w:t>
      </w:r>
      <w:proofErr w:type="spellEnd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?"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7ACA53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CB0B67B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2556ED7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28A0626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// реализация метода для вывода значений полей структуры</w:t>
      </w:r>
    </w:p>
    <w:p w14:paraId="741AA3B0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fraction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311655">
        <w:rPr>
          <w:rFonts w:ascii="Consolas" w:hAnsi="Consolas" w:cs="Courier New"/>
          <w:color w:val="660066"/>
          <w:sz w:val="17"/>
          <w:szCs w:val="17"/>
          <w:lang w:val="en-US"/>
        </w:rPr>
        <w:t>Show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3D068682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E62EE89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proofErr w:type="gramStart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nfirst</w:t>
      </w:r>
      <w:proofErr w:type="spellEnd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 =</w:t>
      </w:r>
      <w:proofErr w:type="gramEnd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65D848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>nsecond</w:t>
      </w:r>
      <w:proofErr w:type="spellEnd"/>
      <w:r w:rsidRPr="00311655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= "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2272C2F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D6BB73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FE20358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CA72C46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метод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ля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озведения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епень</w:t>
      </w:r>
    </w:p>
    <w:p w14:paraId="245A4316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fraction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element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5CC6BAC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E4B86AA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pow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27A1827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0FD5554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1BF4417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ввод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ндекса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желаемого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а</w:t>
      </w:r>
    </w:p>
    <w:p w14:paraId="01A418A0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fraction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proofErr w:type="gramEnd"/>
      <w:r w:rsidRPr="00311655">
        <w:rPr>
          <w:rFonts w:ascii="Consolas" w:hAnsi="Consolas" w:cs="Courier New"/>
          <w:color w:val="660066"/>
          <w:sz w:val="17"/>
          <w:szCs w:val="17"/>
          <w:lang w:val="en-US"/>
        </w:rPr>
        <w:t>EnterJ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0F5165AE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0B6767D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j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2EC7A2E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Какой элемент прогрессии вы хотите вывести?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51813EC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C11D12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68541A9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134CFA2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Какой элемент прогрессии вы хотите вывести?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20E2828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4276A1C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71EA8D7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3FEC77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2507217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D2DC5FC" w14:textId="355F5916" w:rsidR="00001AE4" w:rsidRPr="0083144F" w:rsidRDefault="00311655" w:rsidP="0083144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61D6530" w14:textId="25E98240" w:rsidR="00311655" w:rsidRDefault="00311655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B5687CF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41A5029D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raction</w:t>
      </w:r>
    </w:p>
    <w:p w14:paraId="726228F5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ACA3CBC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7B88CA57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9C767D6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1E75CE1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3E2D8F0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getFirst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0A947AE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92FBC8D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76114A4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2617986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getSecond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07FC805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1294674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780936D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AA49AC9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setFirst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firstENT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7D2D0DD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DA35878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irst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firstENT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E85D78C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FAAFB8A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setSecond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secondENT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D80A344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B044224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econd 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>secondENT</w:t>
      </w:r>
      <w:proofErr w:type="spellEnd"/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D6A4222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077F124" w14:textId="77777777" w:rsidR="00311655" w:rsidRP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  <w:lang w:val="en-US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311655">
        <w:rPr>
          <w:rFonts w:ascii="Consolas" w:hAnsi="Consolas" w:cs="Courier New"/>
          <w:color w:val="660066"/>
          <w:sz w:val="17"/>
          <w:szCs w:val="17"/>
          <w:lang w:val="en-US"/>
        </w:rPr>
        <w:t>Init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1165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метод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ля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нициализации</w:t>
      </w:r>
      <w:r w:rsidRPr="00311655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лей</w:t>
      </w:r>
    </w:p>
    <w:p w14:paraId="146A9CF1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</w:rPr>
      </w:pPr>
      <w:r w:rsidRPr="0031165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Rea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метод для чтения значений полей</w:t>
      </w:r>
    </w:p>
    <w:p w14:paraId="59137921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Show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метод для вывода значений полей</w:t>
      </w:r>
    </w:p>
    <w:p w14:paraId="5B1AD971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doub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числение степени</w:t>
      </w:r>
    </w:p>
    <w:p w14:paraId="30149C2B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EnterJ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вод индекса желаемого элемента</w:t>
      </w:r>
    </w:p>
    <w:p w14:paraId="21B7E87A" w14:textId="77777777" w:rsidR="00311655" w:rsidRDefault="00311655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80739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0A36A240" w14:textId="382D8E3C" w:rsidR="00311655" w:rsidRDefault="00311655" w:rsidP="0083144F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6B66FF5" w14:textId="77777777" w:rsidR="00311655" w:rsidRDefault="00311655">
      <w:pPr>
        <w:spacing w:line="259" w:lineRule="auto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22BC985B" w14:textId="648D829F" w:rsidR="0083144F" w:rsidRDefault="00311655" w:rsidP="00311655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11655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криншоты</w:t>
      </w:r>
    </w:p>
    <w:p w14:paraId="23D90187" w14:textId="3AFEB525" w:rsidR="00311655" w:rsidRDefault="00311655" w:rsidP="00311655">
      <w:pPr>
        <w:pStyle w:val="a3"/>
        <w:numPr>
          <w:ilvl w:val="1"/>
          <w:numId w:val="5"/>
        </w:num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00C7677A" wp14:editId="7CD964D8">
            <wp:extent cx="5010150" cy="20764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78296D" w14:textId="7D92BA4F" w:rsidR="00311655" w:rsidRDefault="00311655" w:rsidP="00311655">
      <w:pPr>
        <w:pStyle w:val="a3"/>
        <w:numPr>
          <w:ilvl w:val="1"/>
          <w:numId w:val="5"/>
        </w:num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3BB50B28" wp14:editId="2B79DFFD">
            <wp:extent cx="4800600" cy="37719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377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25AE5" w14:textId="1F077229" w:rsidR="00311655" w:rsidRDefault="00311655" w:rsidP="00311655">
      <w:pPr>
        <w:pStyle w:val="a3"/>
        <w:numPr>
          <w:ilvl w:val="1"/>
          <w:numId w:val="5"/>
        </w:num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CF5369D" wp14:editId="763D0C22">
            <wp:extent cx="2933700" cy="41814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7D8B4" w14:textId="38385030" w:rsidR="00311655" w:rsidRDefault="00311655" w:rsidP="00311655">
      <w:pPr>
        <w:pStyle w:val="a3"/>
        <w:numPr>
          <w:ilvl w:val="1"/>
          <w:numId w:val="5"/>
        </w:num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1EC67B29" wp14:editId="3F6F9F1F">
            <wp:extent cx="3181350" cy="414337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81350" cy="414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6918CD" w14:textId="77777777" w:rsidR="00311655" w:rsidRPr="00311655" w:rsidRDefault="00311655" w:rsidP="00311655">
      <w:pPr>
        <w:pStyle w:val="a3"/>
        <w:rPr>
          <w:rFonts w:ascii="Times New Roman" w:hAnsi="Times New Roman" w:cs="Times New Roman"/>
          <w:b/>
          <w:bCs/>
          <w:sz w:val="28"/>
          <w:szCs w:val="28"/>
        </w:rPr>
      </w:pPr>
      <w:bookmarkStart w:id="0" w:name="_GoBack"/>
      <w:bookmarkEnd w:id="0"/>
    </w:p>
    <w:p w14:paraId="66EF23B3" w14:textId="4DF50E6C" w:rsidR="0083144F" w:rsidRPr="0083144F" w:rsidRDefault="0083144F" w:rsidP="0083144F">
      <w:pPr>
        <w:rPr>
          <w:rFonts w:ascii="Times New Roman" w:hAnsi="Times New Roman" w:cs="Times New Roman"/>
          <w:sz w:val="28"/>
          <w:szCs w:val="28"/>
        </w:rPr>
      </w:pPr>
    </w:p>
    <w:p w14:paraId="793F6D35" w14:textId="77777777" w:rsidR="0083144F" w:rsidRPr="0083144F" w:rsidRDefault="0083144F" w:rsidP="0083144F">
      <w:pPr>
        <w:rPr>
          <w:rFonts w:ascii="Times New Roman" w:hAnsi="Times New Roman" w:cs="Times New Roman"/>
          <w:color w:val="000000"/>
          <w:sz w:val="28"/>
          <w:szCs w:val="27"/>
        </w:rPr>
      </w:pPr>
    </w:p>
    <w:p w14:paraId="4980AFE5" w14:textId="77777777" w:rsidR="0014507A" w:rsidRPr="0030629A" w:rsidRDefault="0014507A" w:rsidP="0014507A">
      <w:pPr>
        <w:pStyle w:val="a3"/>
        <w:spacing w:line="254" w:lineRule="auto"/>
        <w:ind w:left="432"/>
        <w:rPr>
          <w:rFonts w:ascii="Times New Roman" w:hAnsi="Times New Roman" w:cs="Times New Roman"/>
          <w:sz w:val="28"/>
        </w:rPr>
      </w:pPr>
    </w:p>
    <w:p w14:paraId="25F639EE" w14:textId="77777777" w:rsidR="00247ACC" w:rsidRPr="00247ACC" w:rsidRDefault="00247ACC" w:rsidP="00247ACC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1965B24A" w14:textId="77777777" w:rsidR="00B80635" w:rsidRDefault="00B80635"/>
    <w:sectPr w:rsidR="00B8063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7E3E16"/>
    <w:multiLevelType w:val="hybridMultilevel"/>
    <w:tmpl w:val="07362446"/>
    <w:lvl w:ilvl="0" w:tplc="D5F01424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22603B"/>
    <w:multiLevelType w:val="hybridMultilevel"/>
    <w:tmpl w:val="B10CA5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E4D7704"/>
    <w:multiLevelType w:val="multilevel"/>
    <w:tmpl w:val="27FA1A32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3" w15:restartNumberingAfterBreak="0">
    <w:nsid w:val="71867F70"/>
    <w:multiLevelType w:val="multilevel"/>
    <w:tmpl w:val="6E6803E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7FC46021"/>
    <w:multiLevelType w:val="hybridMultilevel"/>
    <w:tmpl w:val="1D28FB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44E02"/>
    <w:rsid w:val="00001AE4"/>
    <w:rsid w:val="0014507A"/>
    <w:rsid w:val="00247ACC"/>
    <w:rsid w:val="00311655"/>
    <w:rsid w:val="00363E54"/>
    <w:rsid w:val="00744E02"/>
    <w:rsid w:val="0083144F"/>
    <w:rsid w:val="00AC4D09"/>
    <w:rsid w:val="00B806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EF4168"/>
  <w15:chartTrackingRefBased/>
  <w15:docId w15:val="{C72F3ED3-50FE-42AE-9F83-BE6F402ED8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311655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47ACC"/>
    <w:pPr>
      <w:ind w:left="720"/>
      <w:contextualSpacing/>
    </w:pPr>
  </w:style>
  <w:style w:type="paragraph" w:customStyle="1" w:styleId="msonormal0">
    <w:name w:val="msonormal"/>
    <w:basedOn w:val="a"/>
    <w:rsid w:val="00001AE4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4">
    <w:name w:val="Normal (Web)"/>
    <w:basedOn w:val="a"/>
    <w:uiPriority w:val="99"/>
    <w:semiHidden/>
    <w:unhideWhenUsed/>
    <w:rsid w:val="00001AE4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322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681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490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386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315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549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105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691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670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444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5773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2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023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4863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073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945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934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800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072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043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470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5" Type="http://schemas.openxmlformats.org/officeDocument/2006/relationships/image" Target="media/image1.png"/><Relationship Id="rId15" Type="http://schemas.openxmlformats.org/officeDocument/2006/relationships/image" Target="media/image8.png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AC717364-D0F1-47EF-9D15-950195E60CE9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16</Pages>
  <Words>1282</Words>
  <Characters>7313</Characters>
  <Application>Microsoft Office Word</Application>
  <DocSecurity>0</DocSecurity>
  <Lines>60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12</cp:revision>
  <dcterms:created xsi:type="dcterms:W3CDTF">2021-05-31T13:39:00Z</dcterms:created>
  <dcterms:modified xsi:type="dcterms:W3CDTF">2021-05-31T14:20:00Z</dcterms:modified>
</cp:coreProperties>
</file>